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569CD809" w:rsidR="00334AE9" w:rsidRPr="00567207" w:rsidRDefault="00F16032">
      <w:pPr>
        <w:pStyle w:val="Title"/>
        <w:rPr>
          <w:szCs w:val="36"/>
        </w:rPr>
      </w:pPr>
      <w:r w:rsidRPr="00567207">
        <w:rPr>
          <w:szCs w:val="36"/>
        </w:rPr>
        <w:t xml:space="preserve">Web Page: </w:t>
      </w:r>
      <w:r w:rsidR="00F4592A" w:rsidRPr="00567207">
        <w:rPr>
          <w:szCs w:val="36"/>
        </w:rPr>
        <w:t>Project</w:t>
      </w:r>
      <w:r w:rsidRPr="00567207">
        <w:rPr>
          <w:szCs w:val="36"/>
        </w:rPr>
        <w:t xml:space="preserve"> List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p w14:paraId="1A9FAC39" w14:textId="77777777" w:rsidR="00D53C97" w:rsidRPr="00D53C97" w:rsidRDefault="00D53C97" w:rsidP="00D53C97">
      <w:bookmarkStart w:id="0" w:name="_GoBack"/>
      <w:bookmarkEnd w:id="0"/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4CD9BA0B" w:rsidR="00700045" w:rsidRDefault="00700045" w:rsidP="000955A1">
            <w:pPr>
              <w:pStyle w:val="Tabletext"/>
            </w:pPr>
            <w:r>
              <w:t>1/13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0CE5660D" w14:textId="77777777" w:rsidR="009E3C0F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9E3C0F">
        <w:rPr>
          <w:noProof/>
        </w:rPr>
        <w:t>1.</w:t>
      </w:r>
      <w:r w:rsidR="009E3C0F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9E3C0F">
        <w:rPr>
          <w:noProof/>
        </w:rPr>
        <w:t>Wireframe</w:t>
      </w:r>
      <w:r w:rsidR="009E3C0F">
        <w:rPr>
          <w:noProof/>
        </w:rPr>
        <w:tab/>
      </w:r>
      <w:r w:rsidR="009E3C0F">
        <w:rPr>
          <w:noProof/>
        </w:rPr>
        <w:fldChar w:fldCharType="begin"/>
      </w:r>
      <w:r w:rsidR="009E3C0F">
        <w:rPr>
          <w:noProof/>
        </w:rPr>
        <w:instrText xml:space="preserve"> PAGEREF _Toc472090056 \h </w:instrText>
      </w:r>
      <w:r w:rsidR="009E3C0F">
        <w:rPr>
          <w:noProof/>
        </w:rPr>
      </w:r>
      <w:r w:rsidR="009E3C0F">
        <w:rPr>
          <w:noProof/>
        </w:rPr>
        <w:fldChar w:fldCharType="separate"/>
      </w:r>
      <w:r w:rsidR="009E3C0F">
        <w:rPr>
          <w:noProof/>
        </w:rPr>
        <w:t>2</w:t>
      </w:r>
      <w:r w:rsidR="009E3C0F">
        <w:rPr>
          <w:noProof/>
        </w:rPr>
        <w:fldChar w:fldCharType="end"/>
      </w:r>
    </w:p>
    <w:p w14:paraId="5788ABA8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nsolidated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312E28F2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E3C0F">
        <w:rPr>
          <w:noProof/>
          <w:highlight w:val="yellow"/>
        </w:rPr>
        <w:t>1.2</w:t>
      </w:r>
      <w:r w:rsidRPr="009E3C0F">
        <w:rPr>
          <w:rFonts w:asciiTheme="minorHAnsi" w:eastAsiaTheme="minorEastAsia" w:hAnsiTheme="minorHAnsi" w:cstheme="minorBidi"/>
          <w:noProof/>
          <w:sz w:val="22"/>
          <w:szCs w:val="22"/>
          <w:highlight w:val="yellow"/>
        </w:rPr>
        <w:tab/>
      </w:r>
      <w:r w:rsidRPr="009E3C0F">
        <w:rPr>
          <w:noProof/>
          <w:highlight w:val="yellow"/>
        </w:rPr>
        <w:t>Search Project: Volunt</w:t>
      </w:r>
      <w:r w:rsidRPr="00D5571C">
        <w:rPr>
          <w:noProof/>
          <w:highlight w:val="yellow"/>
        </w:rPr>
        <w:t>eer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2E58861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User Profile: Volunteer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AADE17B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Search Project &amp; Organization Profile: Admin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BB00946" w14:textId="77777777" w:rsidR="009E3C0F" w:rsidRDefault="009E3C0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B6070E2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nsolidated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DD77F9E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E3C0F">
        <w:rPr>
          <w:noProof/>
          <w:highlight w:val="yellow"/>
        </w:rPr>
        <w:t>2.2</w:t>
      </w:r>
      <w:r w:rsidRPr="009E3C0F">
        <w:rPr>
          <w:rFonts w:asciiTheme="minorHAnsi" w:eastAsiaTheme="minorEastAsia" w:hAnsiTheme="minorHAnsi" w:cstheme="minorBidi"/>
          <w:noProof/>
          <w:sz w:val="22"/>
          <w:szCs w:val="22"/>
          <w:highlight w:val="yellow"/>
        </w:rPr>
        <w:tab/>
      </w:r>
      <w:r w:rsidRPr="009E3C0F">
        <w:rPr>
          <w:noProof/>
          <w:highlight w:val="yellow"/>
        </w:rPr>
        <w:t>Se</w:t>
      </w:r>
      <w:r w:rsidRPr="00D5571C">
        <w:rPr>
          <w:noProof/>
          <w:highlight w:val="yellow"/>
        </w:rPr>
        <w:t>arch Project: Volunteer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F47B16F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User Profile: Volunteer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C6EAB6B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Search Project &amp; Organization Profile: Admin 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CB2F546" w14:textId="77777777" w:rsidR="009E3C0F" w:rsidRDefault="009E3C0F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Future Inte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8784A43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dvanced Search Butt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9C598ED" w14:textId="77777777" w:rsidR="009E3C0F" w:rsidRDefault="009E3C0F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Sort By Drop Dow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0900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1" w:name="_Toc456660584"/>
      <w:r>
        <w:br w:type="page"/>
      </w:r>
    </w:p>
    <w:p w14:paraId="024A17EE" w14:textId="31AC17AE" w:rsidR="00001ECA" w:rsidRDefault="00001ECA" w:rsidP="00001ECA">
      <w:pPr>
        <w:pStyle w:val="Heading1"/>
      </w:pPr>
      <w:bookmarkStart w:id="2" w:name="_Toc472090056"/>
      <w:r>
        <w:lastRenderedPageBreak/>
        <w:t>Wireframe</w:t>
      </w:r>
      <w:bookmarkEnd w:id="2"/>
    </w:p>
    <w:p w14:paraId="0BD7EE3A" w14:textId="77777777" w:rsidR="00001ECA" w:rsidRDefault="00001ECA" w:rsidP="00001ECA"/>
    <w:p w14:paraId="0E9436CA" w14:textId="283C608C" w:rsidR="00A659F0" w:rsidRDefault="006C310A" w:rsidP="006C310A">
      <w:pPr>
        <w:pStyle w:val="Heading2"/>
      </w:pPr>
      <w:bookmarkStart w:id="3" w:name="_Toc472090057"/>
      <w:r>
        <w:t>Consolidated View</w:t>
      </w:r>
      <w:bookmarkEnd w:id="3"/>
    </w:p>
    <w:p w14:paraId="0363E36A" w14:textId="77777777" w:rsidR="006C310A" w:rsidRDefault="006C310A" w:rsidP="006C310A"/>
    <w:p w14:paraId="656D2BF6" w14:textId="1F687D06" w:rsidR="006C310A" w:rsidRDefault="006C310A" w:rsidP="006C310A">
      <w:pPr>
        <w:ind w:left="720"/>
      </w:pPr>
      <w:r>
        <w:object w:dxaOrig="10646" w:dyaOrig="7500" w14:anchorId="2A3A9F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9.25pt" o:ole="">
            <v:imagedata r:id="rId14" o:title=""/>
          </v:shape>
          <o:OLEObject Type="Embed" ProgID="Visio.Drawing.11" ShapeID="_x0000_i1025" DrawAspect="Content" ObjectID="_1545831934" r:id="rId15"/>
        </w:object>
      </w:r>
    </w:p>
    <w:p w14:paraId="2A17FDA0" w14:textId="77777777" w:rsidR="006C310A" w:rsidRDefault="006C310A" w:rsidP="006C310A"/>
    <w:p w14:paraId="75982F1A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  <w:r>
        <w:br w:type="page"/>
      </w:r>
    </w:p>
    <w:p w14:paraId="7569ABBA" w14:textId="5DC2E6E0" w:rsidR="006C310A" w:rsidRPr="007354F9" w:rsidRDefault="00C52A6C" w:rsidP="006C310A">
      <w:pPr>
        <w:pStyle w:val="Heading2"/>
        <w:rPr>
          <w:highlight w:val="yellow"/>
        </w:rPr>
      </w:pPr>
      <w:bookmarkStart w:id="4" w:name="_Toc472090058"/>
      <w:r>
        <w:rPr>
          <w:highlight w:val="yellow"/>
        </w:rPr>
        <w:lastRenderedPageBreak/>
        <w:t>Search Project:</w:t>
      </w:r>
      <w:r w:rsidR="006C310A" w:rsidRPr="007354F9">
        <w:rPr>
          <w:highlight w:val="yellow"/>
        </w:rPr>
        <w:t xml:space="preserve"> Volunteer User</w:t>
      </w:r>
      <w:bookmarkEnd w:id="4"/>
      <w:r w:rsidR="006C310A" w:rsidRPr="007354F9">
        <w:rPr>
          <w:highlight w:val="yellow"/>
        </w:rPr>
        <w:t xml:space="preserve"> </w:t>
      </w:r>
    </w:p>
    <w:p w14:paraId="71EDFF25" w14:textId="77777777" w:rsidR="006C310A" w:rsidRDefault="006C310A" w:rsidP="006C310A"/>
    <w:p w14:paraId="06910641" w14:textId="253B977F" w:rsidR="006C310A" w:rsidRDefault="006C310A" w:rsidP="006C310A">
      <w:pPr>
        <w:ind w:left="720"/>
      </w:pPr>
      <w:r>
        <w:object w:dxaOrig="10511" w:dyaOrig="6940" w14:anchorId="30E3E06B">
          <v:shape id="_x0000_i1026" type="#_x0000_t75" style="width:468pt;height:309pt" o:ole="">
            <v:imagedata r:id="rId16" o:title=""/>
          </v:shape>
          <o:OLEObject Type="Embed" ProgID="Visio.Drawing.11" ShapeID="_x0000_i1026" DrawAspect="Content" ObjectID="_1545831935" r:id="rId17"/>
        </w:object>
      </w:r>
    </w:p>
    <w:p w14:paraId="526222F4" w14:textId="77777777" w:rsidR="006C310A" w:rsidRDefault="006C310A" w:rsidP="006C310A"/>
    <w:p w14:paraId="31D8B117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  <w:r>
        <w:br w:type="page"/>
      </w:r>
    </w:p>
    <w:p w14:paraId="19E3D5DE" w14:textId="3A706C6A" w:rsidR="006C310A" w:rsidRDefault="00C52A6C" w:rsidP="006C310A">
      <w:pPr>
        <w:pStyle w:val="Heading2"/>
      </w:pPr>
      <w:bookmarkStart w:id="5" w:name="_Toc472090059"/>
      <w:r>
        <w:lastRenderedPageBreak/>
        <w:t>User Profile:</w:t>
      </w:r>
      <w:r w:rsidR="006C310A">
        <w:t xml:space="preserve"> Volunteer User</w:t>
      </w:r>
      <w:bookmarkEnd w:id="5"/>
    </w:p>
    <w:p w14:paraId="5490565A" w14:textId="77777777" w:rsidR="006C310A" w:rsidRDefault="006C310A" w:rsidP="006C310A"/>
    <w:p w14:paraId="404D9715" w14:textId="6FB0CC57" w:rsidR="006C310A" w:rsidRDefault="006C310A" w:rsidP="006C310A">
      <w:pPr>
        <w:ind w:left="720"/>
      </w:pPr>
      <w:r>
        <w:object w:dxaOrig="10646" w:dyaOrig="10938" w14:anchorId="4998C333">
          <v:shape id="_x0000_i1027" type="#_x0000_t75" style="width:468pt;height:480.75pt" o:ole="">
            <v:imagedata r:id="rId18" o:title=""/>
          </v:shape>
          <o:OLEObject Type="Embed" ProgID="Visio.Drawing.11" ShapeID="_x0000_i1027" DrawAspect="Content" ObjectID="_1545831936" r:id="rId19"/>
        </w:object>
      </w:r>
    </w:p>
    <w:p w14:paraId="7A2FA332" w14:textId="77777777" w:rsidR="006C310A" w:rsidRDefault="006C310A" w:rsidP="006C310A"/>
    <w:p w14:paraId="077F8BB2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  <w:r>
        <w:br w:type="page"/>
      </w:r>
    </w:p>
    <w:p w14:paraId="7BA9D90A" w14:textId="610E9539" w:rsidR="006C310A" w:rsidRPr="006C310A" w:rsidRDefault="006C310A" w:rsidP="006C310A">
      <w:pPr>
        <w:pStyle w:val="Heading2"/>
      </w:pPr>
      <w:bookmarkStart w:id="6" w:name="_Toc472090060"/>
      <w:r>
        <w:lastRenderedPageBreak/>
        <w:t>Search Project &amp; Organization Profile: Admin User</w:t>
      </w:r>
      <w:bookmarkEnd w:id="6"/>
    </w:p>
    <w:p w14:paraId="6706A073" w14:textId="77777777" w:rsidR="00A659F0" w:rsidRDefault="00A659F0" w:rsidP="00001ECA"/>
    <w:p w14:paraId="6C9C201C" w14:textId="154357F2" w:rsidR="006C310A" w:rsidRDefault="006C310A" w:rsidP="006C310A">
      <w:pPr>
        <w:ind w:left="720"/>
      </w:pPr>
      <w:r>
        <w:object w:dxaOrig="10511" w:dyaOrig="7151" w14:anchorId="3D20A858">
          <v:shape id="_x0000_i1028" type="#_x0000_t75" style="width:468pt;height:318pt" o:ole="">
            <v:imagedata r:id="rId20" o:title=""/>
          </v:shape>
          <o:OLEObject Type="Embed" ProgID="Visio.Drawing.11" ShapeID="_x0000_i1028" DrawAspect="Content" ObjectID="_1545831937" r:id="rId21"/>
        </w:object>
      </w:r>
    </w:p>
    <w:p w14:paraId="3C88D1C6" w14:textId="77777777" w:rsidR="006C310A" w:rsidRDefault="006C310A" w:rsidP="00001ECA"/>
    <w:p w14:paraId="67D39849" w14:textId="6C9B2C93" w:rsidR="00001ECA" w:rsidRDefault="00001ECA" w:rsidP="00001ECA">
      <w:pPr>
        <w:pStyle w:val="Heading1"/>
      </w:pPr>
      <w:bookmarkStart w:id="7" w:name="_Toc472090061"/>
      <w:r>
        <w:t>Page Design</w:t>
      </w:r>
      <w:bookmarkEnd w:id="7"/>
    </w:p>
    <w:p w14:paraId="25543B3E" w14:textId="77777777" w:rsidR="00B144F9" w:rsidRDefault="00B144F9" w:rsidP="00B144F9"/>
    <w:p w14:paraId="52F232A8" w14:textId="4290389B" w:rsidR="006C310A" w:rsidRDefault="006C310A" w:rsidP="006C310A">
      <w:pPr>
        <w:pStyle w:val="Heading2"/>
      </w:pPr>
      <w:bookmarkStart w:id="8" w:name="_Toc472090062"/>
      <w:r>
        <w:t>Consolidated View</w:t>
      </w:r>
      <w:bookmarkEnd w:id="8"/>
    </w:p>
    <w:p w14:paraId="2DC8E721" w14:textId="77777777" w:rsidR="006C310A" w:rsidRPr="006C310A" w:rsidRDefault="006C310A" w:rsidP="006C310A"/>
    <w:p w14:paraId="308E4C12" w14:textId="37CA5705" w:rsidR="006C310A" w:rsidRPr="007354F9" w:rsidRDefault="00C52A6C" w:rsidP="006C310A">
      <w:pPr>
        <w:pStyle w:val="Heading2"/>
        <w:rPr>
          <w:highlight w:val="yellow"/>
        </w:rPr>
      </w:pPr>
      <w:bookmarkStart w:id="9" w:name="_Toc472090063"/>
      <w:r>
        <w:rPr>
          <w:highlight w:val="yellow"/>
        </w:rPr>
        <w:t>Search Project:</w:t>
      </w:r>
      <w:r w:rsidR="006C310A" w:rsidRPr="007354F9">
        <w:rPr>
          <w:highlight w:val="yellow"/>
        </w:rPr>
        <w:t xml:space="preserve"> Volunteer User</w:t>
      </w:r>
      <w:bookmarkEnd w:id="9"/>
      <w:r w:rsidR="006C310A" w:rsidRPr="007354F9">
        <w:rPr>
          <w:highlight w:val="yellow"/>
        </w:rPr>
        <w:t xml:space="preserve"> </w:t>
      </w:r>
    </w:p>
    <w:p w14:paraId="60C10B6A" w14:textId="77777777" w:rsidR="006B4CDF" w:rsidRDefault="006B4CDF" w:rsidP="006C310A"/>
    <w:p w14:paraId="31F57910" w14:textId="77777777" w:rsidR="006B4CDF" w:rsidRPr="00B144F9" w:rsidRDefault="006B4CDF" w:rsidP="006B4CDF">
      <w:pPr>
        <w:pStyle w:val="Heading3"/>
      </w:pPr>
      <w:r>
        <w:t xml:space="preserve">Page URL </w:t>
      </w:r>
    </w:p>
    <w:p w14:paraId="313236C0" w14:textId="77777777" w:rsidR="006B4CDF" w:rsidRDefault="006B4CDF" w:rsidP="006B4CDF">
      <w:pPr>
        <w:ind w:left="720"/>
      </w:pPr>
      <w:r w:rsidRPr="004B72EF">
        <w:t>/project/view</w:t>
      </w:r>
    </w:p>
    <w:p w14:paraId="6E6B38B7" w14:textId="77777777" w:rsidR="006B4CDF" w:rsidRDefault="006B4CDF" w:rsidP="006B4CDF">
      <w:pPr>
        <w:ind w:left="720"/>
      </w:pPr>
    </w:p>
    <w:p w14:paraId="226BC3F0" w14:textId="77777777" w:rsidR="006B4CDF" w:rsidRDefault="006B4CDF" w:rsidP="006B4CDF">
      <w:pPr>
        <w:pStyle w:val="Heading3"/>
      </w:pPr>
      <w:r>
        <w:t>Inbound Interface</w:t>
      </w:r>
    </w:p>
    <w:tbl>
      <w:tblPr>
        <w:tblStyle w:val="TableGrid"/>
        <w:tblW w:w="946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818"/>
        <w:gridCol w:w="2700"/>
        <w:gridCol w:w="3150"/>
        <w:gridCol w:w="1800"/>
      </w:tblGrid>
      <w:tr w:rsidR="006B4CDF" w14:paraId="3025C952" w14:textId="77777777" w:rsidTr="00A305C6">
        <w:tc>
          <w:tcPr>
            <w:tcW w:w="1818" w:type="dxa"/>
            <w:shd w:val="clear" w:color="auto" w:fill="B6DDE8" w:themeFill="accent5" w:themeFillTint="66"/>
          </w:tcPr>
          <w:p w14:paraId="1B48809E" w14:textId="77777777" w:rsidR="006B4CDF" w:rsidRPr="004B72EF" w:rsidRDefault="006B4CDF" w:rsidP="00A305C6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00" w:type="dxa"/>
            <w:shd w:val="clear" w:color="auto" w:fill="B6DDE8" w:themeFill="accent5" w:themeFillTint="66"/>
          </w:tcPr>
          <w:p w14:paraId="477AEA3D" w14:textId="77777777" w:rsidR="006B4CDF" w:rsidRPr="004B72EF" w:rsidRDefault="006B4CDF" w:rsidP="00A305C6">
            <w:pPr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150" w:type="dxa"/>
            <w:shd w:val="clear" w:color="auto" w:fill="B6DDE8" w:themeFill="accent5" w:themeFillTint="66"/>
          </w:tcPr>
          <w:p w14:paraId="517912E1" w14:textId="77777777" w:rsidR="006B4CDF" w:rsidRPr="004B72EF" w:rsidRDefault="006B4CDF" w:rsidP="00A305C6">
            <w:pPr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  <w:tc>
          <w:tcPr>
            <w:tcW w:w="1800" w:type="dxa"/>
            <w:shd w:val="clear" w:color="auto" w:fill="B6DDE8" w:themeFill="accent5" w:themeFillTint="66"/>
          </w:tcPr>
          <w:p w14:paraId="2CD63115" w14:textId="77777777" w:rsidR="006B4CDF" w:rsidRPr="004B72EF" w:rsidRDefault="006B4CDF" w:rsidP="00A305C6">
            <w:pPr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URL</w:t>
            </w:r>
          </w:p>
        </w:tc>
      </w:tr>
      <w:tr w:rsidR="006B4CDF" w14:paraId="434B661A" w14:textId="77777777" w:rsidTr="00A305C6">
        <w:tc>
          <w:tcPr>
            <w:tcW w:w="1818" w:type="dxa"/>
          </w:tcPr>
          <w:p w14:paraId="34A92EB3" w14:textId="77777777" w:rsidR="006B4CDF" w:rsidRDefault="006B4CDF" w:rsidP="00A305C6">
            <w:r>
              <w:t>Project List</w:t>
            </w:r>
          </w:p>
        </w:tc>
        <w:tc>
          <w:tcPr>
            <w:tcW w:w="2700" w:type="dxa"/>
          </w:tcPr>
          <w:p w14:paraId="59714FAF" w14:textId="77777777" w:rsidR="006B4CDF" w:rsidRDefault="006B4CDF" w:rsidP="00A305C6">
            <w:proofErr w:type="spellStart"/>
            <w:r w:rsidRPr="00412746">
              <w:t>getProjects</w:t>
            </w:r>
            <w:proofErr w:type="spellEnd"/>
            <w:r w:rsidRPr="00412746">
              <w:t>()</w:t>
            </w:r>
          </w:p>
        </w:tc>
        <w:tc>
          <w:tcPr>
            <w:tcW w:w="3150" w:type="dxa"/>
          </w:tcPr>
          <w:p w14:paraId="6B0AD16D" w14:textId="77777777" w:rsidR="006B4CDF" w:rsidRDefault="006B4CDF" w:rsidP="00A305C6">
            <w:r>
              <w:t>/</w:t>
            </w:r>
            <w:proofErr w:type="spellStart"/>
            <w:r>
              <w:t>api</w:t>
            </w:r>
            <w:proofErr w:type="spellEnd"/>
            <w:r>
              <w:t>/project/all</w:t>
            </w:r>
            <w:r>
              <w:tab/>
            </w:r>
          </w:p>
        </w:tc>
        <w:tc>
          <w:tcPr>
            <w:tcW w:w="1800" w:type="dxa"/>
          </w:tcPr>
          <w:p w14:paraId="19112F2C" w14:textId="77777777" w:rsidR="006B4CDF" w:rsidRDefault="006B4CDF" w:rsidP="00A305C6"/>
        </w:tc>
      </w:tr>
    </w:tbl>
    <w:p w14:paraId="3E98D959" w14:textId="77777777" w:rsidR="006B4CDF" w:rsidRDefault="006B4CDF" w:rsidP="006B4CDF">
      <w:pPr>
        <w:ind w:left="720"/>
      </w:pPr>
      <w:r>
        <w:tab/>
      </w:r>
      <w:r>
        <w:tab/>
      </w:r>
    </w:p>
    <w:p w14:paraId="08D70660" w14:textId="77777777" w:rsidR="006B4CDF" w:rsidRDefault="006B4CDF" w:rsidP="006B4CDF">
      <w:pPr>
        <w:pStyle w:val="Heading3"/>
      </w:pPr>
      <w:r>
        <w:t>Outbound Interface</w:t>
      </w:r>
    </w:p>
    <w:tbl>
      <w:tblPr>
        <w:tblStyle w:val="TableGrid"/>
        <w:tblW w:w="946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818"/>
        <w:gridCol w:w="2700"/>
        <w:gridCol w:w="3150"/>
        <w:gridCol w:w="1800"/>
      </w:tblGrid>
      <w:tr w:rsidR="006B4CDF" w:rsidRPr="00B144F9" w14:paraId="2A843D3E" w14:textId="77777777" w:rsidTr="00A305C6">
        <w:tc>
          <w:tcPr>
            <w:tcW w:w="1818" w:type="dxa"/>
            <w:shd w:val="clear" w:color="auto" w:fill="B6DDE8" w:themeFill="accent5" w:themeFillTint="66"/>
          </w:tcPr>
          <w:p w14:paraId="3C1C3896" w14:textId="77777777" w:rsidR="006B4CDF" w:rsidRPr="00B144F9" w:rsidRDefault="006B4CDF" w:rsidP="00A305C6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00" w:type="dxa"/>
            <w:shd w:val="clear" w:color="auto" w:fill="B6DDE8" w:themeFill="accent5" w:themeFillTint="66"/>
          </w:tcPr>
          <w:p w14:paraId="21B3B6AC" w14:textId="77777777" w:rsidR="006B4CDF" w:rsidRPr="00B144F9" w:rsidRDefault="006B4CDF" w:rsidP="00A305C6">
            <w:pPr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150" w:type="dxa"/>
            <w:shd w:val="clear" w:color="auto" w:fill="B6DDE8" w:themeFill="accent5" w:themeFillTint="66"/>
          </w:tcPr>
          <w:p w14:paraId="0673B8B5" w14:textId="77777777" w:rsidR="006B4CDF" w:rsidRPr="00B144F9" w:rsidRDefault="006B4CDF" w:rsidP="00A305C6">
            <w:pPr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1800" w:type="dxa"/>
            <w:shd w:val="clear" w:color="auto" w:fill="B6DDE8" w:themeFill="accent5" w:themeFillTint="66"/>
          </w:tcPr>
          <w:p w14:paraId="2081B187" w14:textId="77777777" w:rsidR="006B4CDF" w:rsidRPr="00B144F9" w:rsidRDefault="006B4CDF" w:rsidP="00A305C6">
            <w:pPr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6B4CDF" w14:paraId="1012BDFC" w14:textId="77777777" w:rsidTr="00A305C6">
        <w:tc>
          <w:tcPr>
            <w:tcW w:w="1818" w:type="dxa"/>
          </w:tcPr>
          <w:p w14:paraId="2E2E4C04" w14:textId="77777777" w:rsidR="006B4CDF" w:rsidRDefault="006B4CDF" w:rsidP="00A305C6">
            <w:r>
              <w:t>Search Button</w:t>
            </w:r>
            <w:r>
              <w:tab/>
            </w:r>
          </w:p>
        </w:tc>
        <w:tc>
          <w:tcPr>
            <w:tcW w:w="2700" w:type="dxa"/>
          </w:tcPr>
          <w:p w14:paraId="4126FCC9" w14:textId="77777777" w:rsidR="006B4CDF" w:rsidRPr="00C62808" w:rsidRDefault="006B4CDF" w:rsidP="00A305C6">
            <w:proofErr w:type="spellStart"/>
            <w:r w:rsidRPr="00412746">
              <w:t>getProjectsByKeyword</w:t>
            </w:r>
            <w:proofErr w:type="spellEnd"/>
            <w:r w:rsidRPr="00412746">
              <w:t>(keyword: string)</w:t>
            </w:r>
          </w:p>
        </w:tc>
        <w:tc>
          <w:tcPr>
            <w:tcW w:w="3150" w:type="dxa"/>
          </w:tcPr>
          <w:p w14:paraId="0FBC81DD" w14:textId="77777777" w:rsidR="006B4CDF" w:rsidRDefault="006B4CDF" w:rsidP="00A305C6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search/</w:t>
            </w:r>
            <w:proofErr w:type="spellStart"/>
            <w:r w:rsidRPr="00C62808">
              <w:t>byKeyword</w:t>
            </w:r>
            <w:proofErr w:type="spellEnd"/>
            <w:r w:rsidRPr="00C62808">
              <w:t>/{</w:t>
            </w:r>
            <w:proofErr w:type="spellStart"/>
            <w:r w:rsidRPr="00C62808">
              <w:t>keyWord</w:t>
            </w:r>
            <w:proofErr w:type="spellEnd"/>
            <w:r w:rsidRPr="00C62808">
              <w:t>}</w:t>
            </w:r>
          </w:p>
        </w:tc>
        <w:tc>
          <w:tcPr>
            <w:tcW w:w="1800" w:type="dxa"/>
          </w:tcPr>
          <w:p w14:paraId="4DCEC2C4" w14:textId="77777777" w:rsidR="006B4CDF" w:rsidRDefault="006B4CDF" w:rsidP="00A305C6">
            <w:r>
              <w:t>/project/view</w:t>
            </w:r>
          </w:p>
        </w:tc>
      </w:tr>
      <w:tr w:rsidR="006B4CDF" w14:paraId="40F9B245" w14:textId="77777777" w:rsidTr="00A305C6">
        <w:tc>
          <w:tcPr>
            <w:tcW w:w="1818" w:type="dxa"/>
          </w:tcPr>
          <w:p w14:paraId="3A0F2BC9" w14:textId="77777777" w:rsidR="006B4CDF" w:rsidRDefault="006B4CDF" w:rsidP="00A305C6">
            <w:r>
              <w:t>Pagination Link</w:t>
            </w:r>
            <w:r>
              <w:tab/>
            </w:r>
          </w:p>
        </w:tc>
        <w:tc>
          <w:tcPr>
            <w:tcW w:w="2700" w:type="dxa"/>
          </w:tcPr>
          <w:p w14:paraId="730FA38B" w14:textId="77777777" w:rsidR="006B4CDF" w:rsidRDefault="006B4CDF" w:rsidP="00A305C6">
            <w:r>
              <w:t>?</w:t>
            </w:r>
          </w:p>
        </w:tc>
        <w:tc>
          <w:tcPr>
            <w:tcW w:w="3150" w:type="dxa"/>
          </w:tcPr>
          <w:p w14:paraId="3A02106B" w14:textId="77777777" w:rsidR="006B4CDF" w:rsidRDefault="006B4CDF" w:rsidP="00A305C6">
            <w:r>
              <w:t>N/A, handle by frontend framework</w:t>
            </w:r>
          </w:p>
        </w:tc>
        <w:tc>
          <w:tcPr>
            <w:tcW w:w="1800" w:type="dxa"/>
          </w:tcPr>
          <w:p w14:paraId="7C3CBBB3" w14:textId="77777777" w:rsidR="006B4CDF" w:rsidRDefault="006B4CDF" w:rsidP="00A305C6">
            <w:r>
              <w:t>/project/view</w:t>
            </w:r>
          </w:p>
        </w:tc>
      </w:tr>
      <w:tr w:rsidR="006B4CDF" w14:paraId="3E7E1D4B" w14:textId="77777777" w:rsidTr="00A305C6">
        <w:tc>
          <w:tcPr>
            <w:tcW w:w="1818" w:type="dxa"/>
          </w:tcPr>
          <w:p w14:paraId="4638DECD" w14:textId="77777777" w:rsidR="006B4CDF" w:rsidRDefault="006B4CDF" w:rsidP="00A305C6">
            <w:r>
              <w:lastRenderedPageBreak/>
              <w:t>Project Name Link</w:t>
            </w:r>
          </w:p>
        </w:tc>
        <w:tc>
          <w:tcPr>
            <w:tcW w:w="2700" w:type="dxa"/>
          </w:tcPr>
          <w:p w14:paraId="0EC8413B" w14:textId="77777777" w:rsidR="006B4CDF" w:rsidRPr="00C62808" w:rsidRDefault="006B4CDF" w:rsidP="00A305C6">
            <w:proofErr w:type="spellStart"/>
            <w:r w:rsidRPr="00412746">
              <w:t>onSelect</w:t>
            </w:r>
            <w:proofErr w:type="spellEnd"/>
            <w:r w:rsidRPr="00412746">
              <w:t>(project: Project)</w:t>
            </w:r>
          </w:p>
        </w:tc>
        <w:tc>
          <w:tcPr>
            <w:tcW w:w="3150" w:type="dxa"/>
          </w:tcPr>
          <w:p w14:paraId="337B3758" w14:textId="77777777" w:rsidR="006B4CDF" w:rsidRDefault="006B4CDF" w:rsidP="00A305C6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1800" w:type="dxa"/>
          </w:tcPr>
          <w:p w14:paraId="19070CAE" w14:textId="77777777" w:rsidR="006B4CDF" w:rsidRDefault="006B4CDF" w:rsidP="00A305C6">
            <w:r>
              <w:t>/project/view/{id}</w:t>
            </w:r>
          </w:p>
        </w:tc>
      </w:tr>
      <w:tr w:rsidR="006B4CDF" w14:paraId="407880AE" w14:textId="77777777" w:rsidTr="00A305C6">
        <w:tc>
          <w:tcPr>
            <w:tcW w:w="1818" w:type="dxa"/>
          </w:tcPr>
          <w:p w14:paraId="073694ED" w14:textId="77777777" w:rsidR="006B4CDF" w:rsidRDefault="006B4CDF" w:rsidP="00A305C6">
            <w:r>
              <w:t>Organization Name Link</w:t>
            </w:r>
          </w:p>
        </w:tc>
        <w:tc>
          <w:tcPr>
            <w:tcW w:w="2700" w:type="dxa"/>
          </w:tcPr>
          <w:p w14:paraId="53FBF0EF" w14:textId="77777777" w:rsidR="006B4CDF" w:rsidRDefault="006B4CDF" w:rsidP="00A305C6">
            <w:proofErr w:type="spellStart"/>
            <w:r w:rsidRPr="00412746">
              <w:t>onSelect</w:t>
            </w:r>
            <w:proofErr w:type="spellEnd"/>
            <w:r w:rsidRPr="00412746">
              <w:t>(</w:t>
            </w:r>
            <w:r>
              <w:t>organization</w:t>
            </w:r>
            <w:r w:rsidRPr="00412746">
              <w:t xml:space="preserve">: </w:t>
            </w:r>
            <w:r>
              <w:t>Organization</w:t>
            </w:r>
            <w:r w:rsidRPr="00412746">
              <w:t>)</w:t>
            </w:r>
          </w:p>
        </w:tc>
        <w:tc>
          <w:tcPr>
            <w:tcW w:w="3150" w:type="dxa"/>
          </w:tcPr>
          <w:p w14:paraId="0356DA71" w14:textId="77777777" w:rsidR="006B4CDF" w:rsidRDefault="006B4CDF" w:rsidP="00A305C6">
            <w:r>
              <w:t>/</w:t>
            </w:r>
            <w:proofErr w:type="spellStart"/>
            <w:r>
              <w:t>api</w:t>
            </w:r>
            <w:proofErr w:type="spellEnd"/>
            <w:r>
              <w:t>/organization/search/</w:t>
            </w:r>
            <w:proofErr w:type="spellStart"/>
            <w:r>
              <w:t>byId</w:t>
            </w:r>
            <w:proofErr w:type="spellEnd"/>
            <w:r>
              <w:t>/{id}</w:t>
            </w:r>
          </w:p>
        </w:tc>
        <w:tc>
          <w:tcPr>
            <w:tcW w:w="1800" w:type="dxa"/>
          </w:tcPr>
          <w:p w14:paraId="3606DDD2" w14:textId="77777777" w:rsidR="006B4CDF" w:rsidRDefault="006B4CDF" w:rsidP="00A305C6">
            <w:r>
              <w:t>/organization/view/{id}</w:t>
            </w:r>
          </w:p>
        </w:tc>
      </w:tr>
    </w:tbl>
    <w:p w14:paraId="69ED604F" w14:textId="77777777" w:rsidR="006B4CDF" w:rsidRDefault="006B4CDF" w:rsidP="006B4CDF"/>
    <w:p w14:paraId="5294B361" w14:textId="77777777" w:rsidR="006B4CDF" w:rsidRDefault="006B4CDF" w:rsidP="006B4CDF">
      <w:pPr>
        <w:pStyle w:val="Heading3"/>
      </w:pPr>
      <w:r>
        <w:t>Page Content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1530"/>
      </w:tblGrid>
      <w:tr w:rsidR="006B4CDF" w14:paraId="222D07F2" w14:textId="77777777" w:rsidTr="00A305C6">
        <w:tc>
          <w:tcPr>
            <w:tcW w:w="2448" w:type="dxa"/>
            <w:shd w:val="clear" w:color="auto" w:fill="B6DDE8" w:themeFill="accent5" w:themeFillTint="66"/>
          </w:tcPr>
          <w:p w14:paraId="2DB273AB" w14:textId="77777777" w:rsidR="006B4CDF" w:rsidRPr="004B72EF" w:rsidRDefault="006B4CDF" w:rsidP="00A305C6">
            <w:pPr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320C4263" w14:textId="77777777" w:rsidR="006B4CDF" w:rsidRPr="004B72EF" w:rsidRDefault="006B4CDF" w:rsidP="00A305C6">
            <w:pPr>
              <w:rPr>
                <w:b/>
              </w:rPr>
            </w:pPr>
            <w:r>
              <w:rPr>
                <w:b/>
              </w:rPr>
              <w:t xml:space="preserve">Requirement </w:t>
            </w:r>
          </w:p>
        </w:tc>
        <w:tc>
          <w:tcPr>
            <w:tcW w:w="1530" w:type="dxa"/>
            <w:shd w:val="clear" w:color="auto" w:fill="B6DDE8" w:themeFill="accent5" w:themeFillTint="66"/>
          </w:tcPr>
          <w:p w14:paraId="1B5B8C96" w14:textId="77777777" w:rsidR="006B4CDF" w:rsidRDefault="006B4CDF" w:rsidP="00A305C6">
            <w:pPr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6B4CDF" w14:paraId="6E258334" w14:textId="77777777" w:rsidTr="00A305C6">
        <w:tc>
          <w:tcPr>
            <w:tcW w:w="2448" w:type="dxa"/>
          </w:tcPr>
          <w:p w14:paraId="3496A442" w14:textId="77777777" w:rsidR="006B4CDF" w:rsidRDefault="006B4CDF" w:rsidP="00A305C6">
            <w:r w:rsidRPr="004B72EF">
              <w:t>Project Layout</w:t>
            </w:r>
          </w:p>
        </w:tc>
        <w:tc>
          <w:tcPr>
            <w:tcW w:w="4140" w:type="dxa"/>
          </w:tcPr>
          <w:p w14:paraId="12284D8C" w14:textId="77777777" w:rsidR="006B4CDF" w:rsidRDefault="006B4CDF" w:rsidP="00A305C6">
            <w:r w:rsidRPr="004B72EF">
              <w:t>Column display: 2</w:t>
            </w:r>
            <w:r w:rsidRPr="004B72EF">
              <w:br/>
              <w:t>Projects per page: 10</w:t>
            </w:r>
          </w:p>
        </w:tc>
        <w:tc>
          <w:tcPr>
            <w:tcW w:w="1530" w:type="dxa"/>
          </w:tcPr>
          <w:p w14:paraId="2F33B7F8" w14:textId="77777777" w:rsidR="006B4CDF" w:rsidRPr="004B72EF" w:rsidRDefault="006B4CDF" w:rsidP="00A305C6"/>
        </w:tc>
      </w:tr>
      <w:tr w:rsidR="006B4CDF" w14:paraId="487976E4" w14:textId="77777777" w:rsidTr="00A305C6">
        <w:tc>
          <w:tcPr>
            <w:tcW w:w="2448" w:type="dxa"/>
          </w:tcPr>
          <w:p w14:paraId="30274120" w14:textId="77777777" w:rsidR="006B4CDF" w:rsidRPr="004B72EF" w:rsidRDefault="006B4CDF" w:rsidP="00A305C6">
            <w:r>
              <w:t>Project Count</w:t>
            </w:r>
          </w:p>
        </w:tc>
        <w:tc>
          <w:tcPr>
            <w:tcW w:w="4140" w:type="dxa"/>
          </w:tcPr>
          <w:p w14:paraId="6CFA3D5E" w14:textId="77777777" w:rsidR="006B4CDF" w:rsidRPr="004B72EF" w:rsidRDefault="006B4CDF" w:rsidP="00A305C6">
            <w:r>
              <w:t>Count the project array in JSON</w:t>
            </w:r>
          </w:p>
        </w:tc>
        <w:tc>
          <w:tcPr>
            <w:tcW w:w="1530" w:type="dxa"/>
          </w:tcPr>
          <w:p w14:paraId="571129B2" w14:textId="77777777" w:rsidR="006B4CDF" w:rsidRDefault="006B4CDF" w:rsidP="00A305C6"/>
        </w:tc>
      </w:tr>
      <w:tr w:rsidR="006B4CDF" w14:paraId="5DD8B9F9" w14:textId="77777777" w:rsidTr="00A305C6">
        <w:tc>
          <w:tcPr>
            <w:tcW w:w="2448" w:type="dxa"/>
          </w:tcPr>
          <w:p w14:paraId="76D2F1E0" w14:textId="77777777" w:rsidR="006B4CDF" w:rsidRDefault="006B4CDF" w:rsidP="00A305C6">
            <w:r w:rsidRPr="004B72EF">
              <w:t xml:space="preserve">Project </w:t>
            </w:r>
            <w:r>
              <w:t>Card</w:t>
            </w:r>
          </w:p>
        </w:tc>
        <w:tc>
          <w:tcPr>
            <w:tcW w:w="4140" w:type="dxa"/>
          </w:tcPr>
          <w:p w14:paraId="1596118B" w14:textId="77777777" w:rsidR="006B4CDF" w:rsidRDefault="006B4CDF" w:rsidP="00A305C6"/>
        </w:tc>
        <w:tc>
          <w:tcPr>
            <w:tcW w:w="1530" w:type="dxa"/>
          </w:tcPr>
          <w:p w14:paraId="392BBC04" w14:textId="77777777" w:rsidR="006B4CDF" w:rsidRPr="004B72EF" w:rsidRDefault="006B4CDF" w:rsidP="00A305C6"/>
        </w:tc>
      </w:tr>
      <w:tr w:rsidR="006B4CDF" w14:paraId="3383ECBB" w14:textId="77777777" w:rsidTr="00A305C6">
        <w:tc>
          <w:tcPr>
            <w:tcW w:w="2448" w:type="dxa"/>
          </w:tcPr>
          <w:p w14:paraId="5E635B19" w14:textId="77777777" w:rsidR="006B4CDF" w:rsidRPr="00DA55B1" w:rsidRDefault="006B4CDF" w:rsidP="00A305C6">
            <w:pPr>
              <w:jc w:val="right"/>
              <w:rPr>
                <w:color w:val="808080" w:themeColor="background1" w:themeShade="80"/>
              </w:rPr>
            </w:pPr>
            <w:r w:rsidRPr="00DA55B1">
              <w:rPr>
                <w:color w:val="808080" w:themeColor="background1" w:themeShade="80"/>
              </w:rPr>
              <w:t>Project Photo</w:t>
            </w:r>
          </w:p>
        </w:tc>
        <w:tc>
          <w:tcPr>
            <w:tcW w:w="4140" w:type="dxa"/>
          </w:tcPr>
          <w:p w14:paraId="24AABF87" w14:textId="77777777" w:rsidR="006B4CDF" w:rsidRPr="004B72EF" w:rsidRDefault="006B4CDF" w:rsidP="00A305C6"/>
        </w:tc>
        <w:tc>
          <w:tcPr>
            <w:tcW w:w="1530" w:type="dxa"/>
          </w:tcPr>
          <w:p w14:paraId="458251AB" w14:textId="77777777" w:rsidR="006B4CDF" w:rsidRPr="004B72EF" w:rsidRDefault="006B4CDF" w:rsidP="00A305C6"/>
        </w:tc>
      </w:tr>
      <w:tr w:rsidR="006B4CDF" w14:paraId="29119F06" w14:textId="77777777" w:rsidTr="00A305C6">
        <w:tc>
          <w:tcPr>
            <w:tcW w:w="2448" w:type="dxa"/>
          </w:tcPr>
          <w:p w14:paraId="671D9314" w14:textId="77777777" w:rsidR="006B4CDF" w:rsidRPr="00DA55B1" w:rsidRDefault="006B4CDF" w:rsidP="00A305C6">
            <w:pPr>
              <w:jc w:val="right"/>
              <w:rPr>
                <w:color w:val="808080" w:themeColor="background1" w:themeShade="80"/>
              </w:rPr>
            </w:pPr>
            <w:r w:rsidRPr="00DA55B1">
              <w:rPr>
                <w:color w:val="808080" w:themeColor="background1" w:themeShade="80"/>
              </w:rPr>
              <w:t>Project Name</w:t>
            </w:r>
          </w:p>
        </w:tc>
        <w:tc>
          <w:tcPr>
            <w:tcW w:w="4140" w:type="dxa"/>
          </w:tcPr>
          <w:p w14:paraId="74A05B9A" w14:textId="77777777" w:rsidR="006B4CDF" w:rsidRPr="004B72EF" w:rsidRDefault="006B4CDF" w:rsidP="00A305C6">
            <w:r>
              <w:t>Hyperlink to view project page</w:t>
            </w:r>
          </w:p>
        </w:tc>
        <w:tc>
          <w:tcPr>
            <w:tcW w:w="1530" w:type="dxa"/>
          </w:tcPr>
          <w:p w14:paraId="46E70E05" w14:textId="77777777" w:rsidR="006B4CDF" w:rsidRPr="004B72EF" w:rsidRDefault="006B4CDF" w:rsidP="00A305C6"/>
        </w:tc>
      </w:tr>
      <w:tr w:rsidR="006B4CDF" w14:paraId="0EF68AF1" w14:textId="77777777" w:rsidTr="00A305C6">
        <w:tc>
          <w:tcPr>
            <w:tcW w:w="2448" w:type="dxa"/>
          </w:tcPr>
          <w:p w14:paraId="240E6E6A" w14:textId="77777777" w:rsidR="006B4CDF" w:rsidRPr="00DA55B1" w:rsidRDefault="006B4CDF" w:rsidP="00A305C6">
            <w:pPr>
              <w:jc w:val="right"/>
              <w:rPr>
                <w:color w:val="808080" w:themeColor="background1" w:themeShade="80"/>
              </w:rPr>
            </w:pPr>
            <w:r w:rsidRPr="00DA55B1">
              <w:rPr>
                <w:color w:val="808080" w:themeColor="background1" w:themeShade="80"/>
              </w:rPr>
              <w:t>Organization Name</w:t>
            </w:r>
          </w:p>
        </w:tc>
        <w:tc>
          <w:tcPr>
            <w:tcW w:w="4140" w:type="dxa"/>
          </w:tcPr>
          <w:p w14:paraId="58AEAC0D" w14:textId="77777777" w:rsidR="006B4CDF" w:rsidRPr="004B72EF" w:rsidRDefault="006B4CDF" w:rsidP="00A305C6">
            <w:r>
              <w:t>Hyperlink to view organization profile page</w:t>
            </w:r>
          </w:p>
        </w:tc>
        <w:tc>
          <w:tcPr>
            <w:tcW w:w="1530" w:type="dxa"/>
          </w:tcPr>
          <w:p w14:paraId="400B5CDE" w14:textId="77777777" w:rsidR="006B4CDF" w:rsidRPr="004B72EF" w:rsidRDefault="006B4CDF" w:rsidP="00A305C6"/>
        </w:tc>
      </w:tr>
      <w:tr w:rsidR="006B4CDF" w14:paraId="7738B61C" w14:textId="77777777" w:rsidTr="00A305C6">
        <w:tc>
          <w:tcPr>
            <w:tcW w:w="2448" w:type="dxa"/>
          </w:tcPr>
          <w:p w14:paraId="233CEE4F" w14:textId="77777777" w:rsidR="006B4CDF" w:rsidRPr="00DA55B1" w:rsidRDefault="006B4CDF" w:rsidP="00A305C6">
            <w:pPr>
              <w:jc w:val="right"/>
              <w:rPr>
                <w:color w:val="808080" w:themeColor="background1" w:themeShade="80"/>
              </w:rPr>
            </w:pPr>
            <w:r w:rsidRPr="00DA55B1">
              <w:rPr>
                <w:color w:val="808080" w:themeColor="background1" w:themeShade="80"/>
              </w:rPr>
              <w:t>Brief Description</w:t>
            </w:r>
          </w:p>
        </w:tc>
        <w:tc>
          <w:tcPr>
            <w:tcW w:w="4140" w:type="dxa"/>
          </w:tcPr>
          <w:p w14:paraId="738F0D5C" w14:textId="77777777" w:rsidR="006B4CDF" w:rsidRPr="004B72EF" w:rsidRDefault="006B4CDF" w:rsidP="00A305C6"/>
        </w:tc>
        <w:tc>
          <w:tcPr>
            <w:tcW w:w="1530" w:type="dxa"/>
          </w:tcPr>
          <w:p w14:paraId="52007942" w14:textId="77777777" w:rsidR="006B4CDF" w:rsidRPr="004B72EF" w:rsidRDefault="006B4CDF" w:rsidP="00A305C6"/>
        </w:tc>
      </w:tr>
      <w:tr w:rsidR="006B4CDF" w14:paraId="73651CC7" w14:textId="77777777" w:rsidTr="00A305C6">
        <w:tc>
          <w:tcPr>
            <w:tcW w:w="2448" w:type="dxa"/>
          </w:tcPr>
          <w:p w14:paraId="55AF47E8" w14:textId="77777777" w:rsidR="006B4CDF" w:rsidRPr="00DA55B1" w:rsidRDefault="006B4CDF" w:rsidP="00A305C6">
            <w:pPr>
              <w:jc w:val="right"/>
              <w:rPr>
                <w:color w:val="808080" w:themeColor="background1" w:themeShade="80"/>
              </w:rPr>
            </w:pPr>
            <w:r>
              <w:rPr>
                <w:color w:val="808080" w:themeColor="background1" w:themeShade="80"/>
              </w:rPr>
              <w:t>Location</w:t>
            </w:r>
          </w:p>
        </w:tc>
        <w:tc>
          <w:tcPr>
            <w:tcW w:w="4140" w:type="dxa"/>
          </w:tcPr>
          <w:p w14:paraId="40667350" w14:textId="77777777" w:rsidR="006B4CDF" w:rsidRPr="00DA55B1" w:rsidRDefault="006B4CDF" w:rsidP="00A305C6">
            <w:r w:rsidRPr="00DA55B1">
              <w:t>Physical location: display [City, State</w:t>
            </w:r>
            <w:r>
              <w:t>, Country</w:t>
            </w:r>
            <w:r w:rsidRPr="00DA55B1">
              <w:t>]</w:t>
            </w:r>
          </w:p>
          <w:p w14:paraId="35628A59" w14:textId="77777777" w:rsidR="006B4CDF" w:rsidRPr="004B72EF" w:rsidRDefault="006B4CDF" w:rsidP="00A305C6">
            <w:r w:rsidRPr="00DA55B1">
              <w:t xml:space="preserve">Remote </w:t>
            </w:r>
            <w:r>
              <w:t>location</w:t>
            </w:r>
            <w:r w:rsidRPr="00DA55B1">
              <w:t>: display [Remote]</w:t>
            </w:r>
          </w:p>
        </w:tc>
        <w:tc>
          <w:tcPr>
            <w:tcW w:w="1530" w:type="dxa"/>
          </w:tcPr>
          <w:p w14:paraId="20623A59" w14:textId="77777777" w:rsidR="006B4CDF" w:rsidRPr="004B72EF" w:rsidRDefault="006B4CDF" w:rsidP="00A305C6"/>
        </w:tc>
      </w:tr>
      <w:tr w:rsidR="006B4CDF" w14:paraId="11E1A589" w14:textId="77777777" w:rsidTr="00A305C6">
        <w:tc>
          <w:tcPr>
            <w:tcW w:w="2448" w:type="dxa"/>
          </w:tcPr>
          <w:p w14:paraId="090E0432" w14:textId="77777777" w:rsidR="006B4CDF" w:rsidRPr="00DA55B1" w:rsidRDefault="006B4CDF" w:rsidP="00A305C6">
            <w:pPr>
              <w:jc w:val="right"/>
              <w:rPr>
                <w:color w:val="808080" w:themeColor="background1" w:themeShade="80"/>
              </w:rPr>
            </w:pPr>
            <w:r w:rsidRPr="00DA55B1">
              <w:rPr>
                <w:color w:val="808080" w:themeColor="background1" w:themeShade="80"/>
              </w:rPr>
              <w:t>Post Date</w:t>
            </w:r>
          </w:p>
        </w:tc>
        <w:tc>
          <w:tcPr>
            <w:tcW w:w="4140" w:type="dxa"/>
          </w:tcPr>
          <w:p w14:paraId="79C3960D" w14:textId="77777777" w:rsidR="006B4CDF" w:rsidRPr="004B72EF" w:rsidRDefault="006B4CDF" w:rsidP="00A305C6"/>
        </w:tc>
        <w:tc>
          <w:tcPr>
            <w:tcW w:w="1530" w:type="dxa"/>
          </w:tcPr>
          <w:p w14:paraId="5F607126" w14:textId="77777777" w:rsidR="006B4CDF" w:rsidRPr="004B72EF" w:rsidRDefault="006B4CDF" w:rsidP="00A305C6"/>
        </w:tc>
      </w:tr>
      <w:tr w:rsidR="006B4CDF" w14:paraId="511D03DF" w14:textId="77777777" w:rsidTr="00A305C6">
        <w:tc>
          <w:tcPr>
            <w:tcW w:w="2448" w:type="dxa"/>
          </w:tcPr>
          <w:p w14:paraId="18982D5F" w14:textId="77777777" w:rsidR="006B4CDF" w:rsidRDefault="006B4CDF" w:rsidP="00A305C6">
            <w:r w:rsidRPr="004B72EF">
              <w:t>Keyword Input Field</w:t>
            </w:r>
          </w:p>
        </w:tc>
        <w:tc>
          <w:tcPr>
            <w:tcW w:w="4140" w:type="dxa"/>
          </w:tcPr>
          <w:p w14:paraId="21115C9F" w14:textId="77777777" w:rsidR="006B4CDF" w:rsidRDefault="006B4CDF" w:rsidP="00A305C6"/>
        </w:tc>
        <w:tc>
          <w:tcPr>
            <w:tcW w:w="1530" w:type="dxa"/>
          </w:tcPr>
          <w:p w14:paraId="321B01B3" w14:textId="77777777" w:rsidR="006B4CDF" w:rsidRDefault="006B4CDF" w:rsidP="00A305C6"/>
        </w:tc>
      </w:tr>
    </w:tbl>
    <w:p w14:paraId="612A65AA" w14:textId="77777777" w:rsidR="006B4CDF" w:rsidRDefault="006B4CDF" w:rsidP="006B4CDF"/>
    <w:p w14:paraId="328B1AED" w14:textId="77777777" w:rsidR="006B4CDF" w:rsidRDefault="006B4CDF" w:rsidP="006B4CDF"/>
    <w:p w14:paraId="1D94CCB8" w14:textId="77777777" w:rsidR="006B4CDF" w:rsidRDefault="006B4CDF" w:rsidP="006B4CDF"/>
    <w:p w14:paraId="707E616B" w14:textId="77777777" w:rsidR="006B4CDF" w:rsidRDefault="006B4CDF" w:rsidP="006B4CDF"/>
    <w:p w14:paraId="3B6C3703" w14:textId="77777777" w:rsidR="006B4CDF" w:rsidRDefault="006B4CDF" w:rsidP="006B4CDF"/>
    <w:p w14:paraId="418752B8" w14:textId="77777777" w:rsidR="006B4CDF" w:rsidRDefault="006B4CDF" w:rsidP="006B4CDF"/>
    <w:p w14:paraId="7F7D3482" w14:textId="77777777" w:rsidR="006B4CDF" w:rsidRDefault="006B4CDF" w:rsidP="006B4CDF"/>
    <w:p w14:paraId="6F1F5D95" w14:textId="2AB31427" w:rsidR="006B4CDF" w:rsidRPr="006C310A" w:rsidRDefault="006B4CDF" w:rsidP="006C310A">
      <w:r>
        <w:br w:type="textWrapping" w:clear="all"/>
      </w:r>
    </w:p>
    <w:p w14:paraId="5E091DBD" w14:textId="6A2670F3" w:rsidR="006C310A" w:rsidRDefault="00C52A6C" w:rsidP="006C310A">
      <w:pPr>
        <w:pStyle w:val="Heading2"/>
      </w:pPr>
      <w:bookmarkStart w:id="10" w:name="_Toc472090064"/>
      <w:r>
        <w:t>User Profile:</w:t>
      </w:r>
      <w:r w:rsidR="006C310A">
        <w:t xml:space="preserve"> Volunteer User</w:t>
      </w:r>
      <w:bookmarkEnd w:id="10"/>
    </w:p>
    <w:p w14:paraId="2F47E024" w14:textId="77777777" w:rsidR="006C310A" w:rsidRPr="006C310A" w:rsidRDefault="006C310A" w:rsidP="006C310A"/>
    <w:p w14:paraId="6D5C5CC3" w14:textId="434AF5EA" w:rsidR="006C310A" w:rsidRDefault="006C310A" w:rsidP="006C310A">
      <w:pPr>
        <w:pStyle w:val="Heading2"/>
      </w:pPr>
      <w:bookmarkStart w:id="11" w:name="_Toc472090065"/>
      <w:r>
        <w:t>Search Project &amp; Organization Profile: Admin User</w:t>
      </w:r>
      <w:bookmarkEnd w:id="11"/>
    </w:p>
    <w:p w14:paraId="4825218F" w14:textId="77777777" w:rsidR="006C310A" w:rsidRPr="00B144F9" w:rsidRDefault="006C310A" w:rsidP="006C310A"/>
    <w:p w14:paraId="2DA67983" w14:textId="15CAAB66" w:rsidR="00001ECA" w:rsidRDefault="00001ECA" w:rsidP="00001ECA"/>
    <w:p w14:paraId="2B5DBE6A" w14:textId="77777777" w:rsidR="006B4CDF" w:rsidRDefault="006B4CDF" w:rsidP="006B4CDF">
      <w:pPr>
        <w:pStyle w:val="Heading1"/>
      </w:pPr>
      <w:bookmarkStart w:id="12" w:name="_Toc472090066"/>
      <w:r w:rsidRPr="004B72EF">
        <w:t>F</w:t>
      </w:r>
      <w:r>
        <w:t>u</w:t>
      </w:r>
      <w:r w:rsidRPr="004B72EF">
        <w:t xml:space="preserve">ture </w:t>
      </w:r>
      <w:proofErr w:type="spellStart"/>
      <w:r w:rsidRPr="004B72EF">
        <w:t>Interation</w:t>
      </w:r>
      <w:bookmarkEnd w:id="12"/>
      <w:proofErr w:type="spellEnd"/>
      <w:r w:rsidRPr="004B72EF">
        <w:t xml:space="preserve"> </w:t>
      </w:r>
    </w:p>
    <w:p w14:paraId="465EA74C" w14:textId="77777777" w:rsidR="006B4CDF" w:rsidRPr="00B144F9" w:rsidRDefault="006B4CDF" w:rsidP="006B4CDF"/>
    <w:p w14:paraId="3844F0B1" w14:textId="77777777" w:rsidR="006B4CDF" w:rsidRDefault="006B4CDF" w:rsidP="006B4CDF">
      <w:pPr>
        <w:pStyle w:val="Heading2"/>
      </w:pPr>
      <w:bookmarkStart w:id="13" w:name="_Toc472090067"/>
      <w:r w:rsidRPr="004B72EF">
        <w:t>Advance</w:t>
      </w:r>
      <w:r>
        <w:t>d</w:t>
      </w:r>
      <w:r w:rsidRPr="004B72EF">
        <w:t xml:space="preserve"> Search </w:t>
      </w:r>
      <w:r>
        <w:t>Button</w:t>
      </w:r>
      <w:bookmarkEnd w:id="13"/>
    </w:p>
    <w:p w14:paraId="47D28739" w14:textId="77777777" w:rsidR="006B4CDF" w:rsidRDefault="006B4CDF" w:rsidP="006B4CDF"/>
    <w:p w14:paraId="729A7623" w14:textId="77777777" w:rsidR="006B4CDF" w:rsidRDefault="006B4CDF" w:rsidP="006B4CDF">
      <w:pPr>
        <w:pStyle w:val="Heading2"/>
      </w:pPr>
      <w:bookmarkStart w:id="14" w:name="_Toc472090068"/>
      <w:r>
        <w:t xml:space="preserve">Sort </w:t>
      </w:r>
      <w:proofErr w:type="gramStart"/>
      <w:r>
        <w:t>By</w:t>
      </w:r>
      <w:proofErr w:type="gramEnd"/>
      <w:r>
        <w:t xml:space="preserve"> Drop Down</w:t>
      </w:r>
      <w:bookmarkEnd w:id="14"/>
    </w:p>
    <w:p w14:paraId="3F1DE93C" w14:textId="77777777" w:rsidR="00B144F9" w:rsidRPr="00B144F9" w:rsidRDefault="00B144F9" w:rsidP="00B144F9"/>
    <w:bookmarkEnd w:id="1"/>
    <w:p w14:paraId="0EAE520E" w14:textId="77777777" w:rsidR="00B55208" w:rsidRPr="001F0655" w:rsidRDefault="00B55208" w:rsidP="0097335B">
      <w:pPr>
        <w:pStyle w:val="BodyText"/>
        <w:spacing w:after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BB39184" w14:textId="77777777" w:rsidR="00A20F50" w:rsidRDefault="00A20F50">
      <w:r>
        <w:separator/>
      </w:r>
    </w:p>
  </w:endnote>
  <w:endnote w:type="continuationSeparator" w:id="0">
    <w:p w14:paraId="4A582892" w14:textId="77777777" w:rsidR="00A20F50" w:rsidRDefault="00A20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160742B" w14:textId="77777777" w:rsidR="00A20F50" w:rsidRDefault="00A20F50">
      <w:r>
        <w:separator/>
      </w:r>
    </w:p>
  </w:footnote>
  <w:footnote w:type="continuationSeparator" w:id="0">
    <w:p w14:paraId="2FCAEB48" w14:textId="77777777" w:rsidR="00A20F50" w:rsidRDefault="00A20F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6EE4"/>
    <w:rsid w:val="00013219"/>
    <w:rsid w:val="00014BDF"/>
    <w:rsid w:val="00014FF9"/>
    <w:rsid w:val="00016246"/>
    <w:rsid w:val="00017187"/>
    <w:rsid w:val="0002118E"/>
    <w:rsid w:val="00026E76"/>
    <w:rsid w:val="00031BC5"/>
    <w:rsid w:val="00040E19"/>
    <w:rsid w:val="000429DE"/>
    <w:rsid w:val="00043E28"/>
    <w:rsid w:val="00052666"/>
    <w:rsid w:val="00055DC3"/>
    <w:rsid w:val="00056E52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3BE5"/>
    <w:rsid w:val="0011721D"/>
    <w:rsid w:val="00117E3D"/>
    <w:rsid w:val="00121498"/>
    <w:rsid w:val="00123706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4E0C"/>
    <w:rsid w:val="00292524"/>
    <w:rsid w:val="00292A43"/>
    <w:rsid w:val="0029318D"/>
    <w:rsid w:val="002951E1"/>
    <w:rsid w:val="002967A6"/>
    <w:rsid w:val="002A00D2"/>
    <w:rsid w:val="002A04F2"/>
    <w:rsid w:val="002A5CD5"/>
    <w:rsid w:val="002A5D38"/>
    <w:rsid w:val="002B1299"/>
    <w:rsid w:val="002B1A73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719F"/>
    <w:rsid w:val="00457503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4CDF"/>
    <w:rsid w:val="006B583B"/>
    <w:rsid w:val="006C0763"/>
    <w:rsid w:val="006C216D"/>
    <w:rsid w:val="006C231C"/>
    <w:rsid w:val="006C2FE2"/>
    <w:rsid w:val="006C310A"/>
    <w:rsid w:val="006C7592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D0478"/>
    <w:rsid w:val="007D6E71"/>
    <w:rsid w:val="007E743B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51EBA"/>
    <w:rsid w:val="00852650"/>
    <w:rsid w:val="0087112B"/>
    <w:rsid w:val="008745E8"/>
    <w:rsid w:val="00881000"/>
    <w:rsid w:val="008840CB"/>
    <w:rsid w:val="00886631"/>
    <w:rsid w:val="0088681F"/>
    <w:rsid w:val="00886DFA"/>
    <w:rsid w:val="0089128C"/>
    <w:rsid w:val="00893146"/>
    <w:rsid w:val="00896CDF"/>
    <w:rsid w:val="008A1CE4"/>
    <w:rsid w:val="008A4543"/>
    <w:rsid w:val="008B0A02"/>
    <w:rsid w:val="008B3F7F"/>
    <w:rsid w:val="008B4468"/>
    <w:rsid w:val="008C3051"/>
    <w:rsid w:val="008D1DFF"/>
    <w:rsid w:val="008D7961"/>
    <w:rsid w:val="008E421B"/>
    <w:rsid w:val="008E67D3"/>
    <w:rsid w:val="008F5F14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C0F"/>
    <w:rsid w:val="009E3F55"/>
    <w:rsid w:val="009E466F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0F50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0E89"/>
    <w:rsid w:val="00A7346D"/>
    <w:rsid w:val="00A750B1"/>
    <w:rsid w:val="00A91ECA"/>
    <w:rsid w:val="00A93A23"/>
    <w:rsid w:val="00A9412F"/>
    <w:rsid w:val="00A948B8"/>
    <w:rsid w:val="00A94C99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A49DF"/>
    <w:rsid w:val="00BA5854"/>
    <w:rsid w:val="00BB0104"/>
    <w:rsid w:val="00BB0506"/>
    <w:rsid w:val="00BB4CA8"/>
    <w:rsid w:val="00BB7095"/>
    <w:rsid w:val="00BC29C5"/>
    <w:rsid w:val="00BC3B58"/>
    <w:rsid w:val="00BD097D"/>
    <w:rsid w:val="00BD2D30"/>
    <w:rsid w:val="00BD5B3E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6976"/>
    <w:rsid w:val="00C25559"/>
    <w:rsid w:val="00C26A25"/>
    <w:rsid w:val="00C27AB6"/>
    <w:rsid w:val="00C316A0"/>
    <w:rsid w:val="00C32DDC"/>
    <w:rsid w:val="00C45B41"/>
    <w:rsid w:val="00C46F2C"/>
    <w:rsid w:val="00C500F9"/>
    <w:rsid w:val="00C50D95"/>
    <w:rsid w:val="00C52868"/>
    <w:rsid w:val="00C52A6C"/>
    <w:rsid w:val="00C539DB"/>
    <w:rsid w:val="00C55488"/>
    <w:rsid w:val="00C67D9D"/>
    <w:rsid w:val="00C71C1E"/>
    <w:rsid w:val="00C7271B"/>
    <w:rsid w:val="00C73F8E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B2222"/>
    <w:rsid w:val="00CC2622"/>
    <w:rsid w:val="00CC4FE4"/>
    <w:rsid w:val="00CD010C"/>
    <w:rsid w:val="00CE0F15"/>
    <w:rsid w:val="00CE2312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3C97"/>
    <w:rsid w:val="00D54DDE"/>
    <w:rsid w:val="00D55D5D"/>
    <w:rsid w:val="00D653EC"/>
    <w:rsid w:val="00D66A36"/>
    <w:rsid w:val="00D67BA7"/>
    <w:rsid w:val="00D736E5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78FD"/>
    <w:rsid w:val="00E03CD3"/>
    <w:rsid w:val="00E040B3"/>
    <w:rsid w:val="00E05565"/>
    <w:rsid w:val="00E0710B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59D1"/>
    <w:rsid w:val="00EC6FA3"/>
    <w:rsid w:val="00EC729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6B4CDF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6B4CDF"/>
    <w:rPr>
      <w:rFonts w:ascii="Arial" w:hAnsi="Arial"/>
      <w:b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6B4CDF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6B4CDF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18" Type="http://schemas.openxmlformats.org/officeDocument/2006/relationships/image" Target="media/image3.emf"/><Relationship Id="rId3" Type="http://schemas.openxmlformats.org/officeDocument/2006/relationships/customXml" Target="../customXml/item2.xml"/><Relationship Id="rId21" Type="http://schemas.openxmlformats.org/officeDocument/2006/relationships/oleObject" Target="embeddings/oleObject4.bin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23" Type="http://schemas.openxmlformats.org/officeDocument/2006/relationships/theme" Target="theme/theme1.xml"/><Relationship Id="rId10" Type="http://schemas.openxmlformats.org/officeDocument/2006/relationships/settings" Target="settings.xml"/><Relationship Id="rId19" Type="http://schemas.openxmlformats.org/officeDocument/2006/relationships/oleObject" Target="embeddings/oleObject3.bin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4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06C142A0-26BB-4785-9B4C-69F20CFBC4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4</TotalTime>
  <Pages>6</Pages>
  <Words>372</Words>
  <Characters>212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490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Zhilei</cp:lastModifiedBy>
  <cp:revision>80</cp:revision>
  <cp:lastPrinted>2017-01-08T21:12:00Z</cp:lastPrinted>
  <dcterms:created xsi:type="dcterms:W3CDTF">2017-01-08T04:36:00Z</dcterms:created>
  <dcterms:modified xsi:type="dcterms:W3CDTF">2017-01-13T2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